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307" r:id="rId2"/>
    <p:sldId id="289" r:id="rId3"/>
    <p:sldId id="272" r:id="rId4"/>
    <p:sldId id="290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300" r:id="rId13"/>
    <p:sldId id="298" r:id="rId14"/>
    <p:sldId id="301" r:id="rId15"/>
    <p:sldId id="302" r:id="rId16"/>
    <p:sldId id="304" r:id="rId17"/>
    <p:sldId id="306" r:id="rId18"/>
    <p:sldId id="270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60B0D1-6225-446A-9B3C-D33B85F0FCF0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EB3249-BF69-428C-B170-4A3D21F4BD7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384363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358438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96855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296504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02070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72288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178170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763094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639798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976012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229578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69976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622D63-102B-45AC-B38F-385B0F3C631B}" type="datetimeFigureOut">
              <a:rPr lang="en-US" smtClean="0"/>
              <a:pPr/>
              <a:t>1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6AE127-3F51-4531-A527-BA39F064344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00022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hyperlink" Target="http://www.google.co.id/imgres?imgurl=http://elowpii189.files.wordpress.com/2011/06/thank_you_comment_21.jpg&amp;imgrefurl=http://elowpii189.wordpress.com/2011/06/08/thank-you-sorry-_/&amp;usg=__Dxgbbd5Cvalr0wUh0wa8_SdtmwE=&amp;h=335&amp;w=500&amp;sz=67&amp;hl=id&amp;start=3&amp;zoom=1&amp;tbnid=Am7leKEWCo1NjM:&amp;tbnh=87&amp;tbnw=130&amp;ei=voeWTqL-KYf4rQfOk7SBBA&amp;prev=/images?q=thank+you&amp;hl=id&amp;sa=X&amp;tbm=isch&amp;itbs=1" TargetMode="Externa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http://3.bp.blogspot.com/_v14bemZ7nbM/TBsVidRoENI/AAAAAAAAANs/54ckekUryF0/s1600/corporate_strateg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917218"/>
          </a:xfrm>
          <a:prstGeom prst="rect">
            <a:avLst/>
          </a:prstGeom>
          <a:noFill/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228600"/>
            <a:ext cx="9144000" cy="16764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id-ID" sz="5400" dirty="0" smtClean="0">
                <a:solidFill>
                  <a:srgbClr val="FF0000"/>
                </a:solidFill>
                <a:latin typeface="Algerian" pitchFamily="82" charset="0"/>
                <a:ea typeface="+mj-ea"/>
                <a:cs typeface="+mj-cs"/>
              </a:rPr>
              <a:t>CORPORATE STRATEGY</a:t>
            </a:r>
            <a:r>
              <a:rPr lang="id-ID" sz="6600" dirty="0">
                <a:solidFill>
                  <a:srgbClr val="FF0000"/>
                </a:solidFill>
                <a:latin typeface="Algerian" pitchFamily="82" charset="0"/>
                <a:ea typeface="+mj-ea"/>
                <a:cs typeface="+mj-cs"/>
              </a:rPr>
              <a:t/>
            </a:r>
            <a:br>
              <a:rPr lang="id-ID" sz="6600" dirty="0">
                <a:solidFill>
                  <a:srgbClr val="FF0000"/>
                </a:solidFill>
                <a:latin typeface="Algerian" pitchFamily="82" charset="0"/>
                <a:ea typeface="+mj-ea"/>
                <a:cs typeface="+mj-cs"/>
              </a:rPr>
            </a:br>
            <a:endParaRPr lang="en-US" sz="4400" dirty="0">
              <a:solidFill>
                <a:srgbClr val="FF0000"/>
              </a:solidFill>
              <a:latin typeface="Algerian" pitchFamily="82" charset="0"/>
              <a:ea typeface="+mj-ea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1" y="5105400"/>
            <a:ext cx="8991600" cy="1752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algn="ctr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lang="id-ID" sz="3600" b="1" dirty="0">
                <a:solidFill>
                  <a:srgbClr val="00B050"/>
                </a:solidFill>
                <a:latin typeface="Algerian" pitchFamily="82" charset="0"/>
              </a:rPr>
              <a:t>Magister Management </a:t>
            </a:r>
            <a:r>
              <a:rPr lang="id-ID" sz="3600" b="1" dirty="0" smtClean="0">
                <a:solidFill>
                  <a:srgbClr val="00B050"/>
                </a:solidFill>
                <a:latin typeface="Algerian" pitchFamily="82" charset="0"/>
              </a:rPr>
              <a:t>Program</a:t>
            </a:r>
            <a:endParaRPr lang="id-ID" sz="3600" b="1" dirty="0">
              <a:solidFill>
                <a:srgbClr val="00B050"/>
              </a:solidFill>
              <a:latin typeface="Algerian" pitchFamily="82" charset="0"/>
            </a:endParaRPr>
          </a:p>
          <a:p>
            <a:pPr marL="342900" indent="-342900" algn="ctr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lang="id-ID" sz="3600" b="1" dirty="0">
                <a:solidFill>
                  <a:srgbClr val="00B050"/>
                </a:solidFill>
                <a:latin typeface="Algerian" pitchFamily="82" charset="0"/>
              </a:rPr>
              <a:t>Universitas Komputer Indonesia</a:t>
            </a:r>
            <a:endParaRPr lang="en-US" sz="3600" b="1" dirty="0">
              <a:solidFill>
                <a:srgbClr val="00B050"/>
              </a:solidFill>
              <a:latin typeface="Algerian" pitchFamily="82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ABILITY STRATEG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ause/Proceed with Caution Strategy</a:t>
            </a:r>
          </a:p>
          <a:p>
            <a:r>
              <a:rPr lang="id-ID" dirty="0" smtClean="0"/>
              <a:t>No-Change Strategy</a:t>
            </a:r>
          </a:p>
          <a:p>
            <a:r>
              <a:rPr lang="id-ID" dirty="0" smtClean="0"/>
              <a:t>Profit Strategy</a:t>
            </a:r>
            <a:endParaRPr lang="id-ID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TREACHMENT STRATEGI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urnaround Strategy</a:t>
            </a:r>
          </a:p>
          <a:p>
            <a:r>
              <a:rPr lang="id-ID" dirty="0" smtClean="0"/>
              <a:t>Captive Company Strategy</a:t>
            </a:r>
          </a:p>
          <a:p>
            <a:r>
              <a:rPr lang="id-ID" dirty="0" smtClean="0"/>
              <a:t>Sell-Out/Divestment Strategy</a:t>
            </a:r>
          </a:p>
          <a:p>
            <a:r>
              <a:rPr lang="id-ID" dirty="0" smtClean="0"/>
              <a:t>Bankruptcy/Liquidation Strategy</a:t>
            </a:r>
            <a:endParaRPr lang="id-ID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IRECTIONAL STRATEGY</a:t>
            </a:r>
            <a:endParaRPr lang="id-ID" dirty="0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762000" y="1416050"/>
          <a:ext cx="6248400" cy="5441950"/>
        </p:xfrm>
        <a:graphic>
          <a:graphicData uri="http://schemas.openxmlformats.org/presentationml/2006/ole">
            <p:oleObj spid="_x0000_s19458" name="Visio" r:id="rId3" imgW="4788408" imgH="3966058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RTFOLIO ANALYSI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BCG GROWTH-SHARE MATRIX</a:t>
            </a:r>
          </a:p>
          <a:p>
            <a:r>
              <a:rPr lang="id-ID" dirty="0" smtClean="0"/>
              <a:t>GE BUSINESS SCREEN</a:t>
            </a:r>
            <a:endParaRPr lang="id-ID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57200"/>
            <a:ext cx="8458200" cy="838200"/>
          </a:xfrm>
        </p:spPr>
        <p:txBody>
          <a:bodyPr/>
          <a:lstStyle/>
          <a:p>
            <a:pPr>
              <a:defRPr/>
            </a:pPr>
            <a:r>
              <a:rPr lang="id-ID" sz="4000" dirty="0" smtClean="0"/>
              <a:t>BCG GROWTH SHARE MATRIX</a:t>
            </a:r>
            <a:endParaRPr lang="id-ID" sz="4000" dirty="0"/>
          </a:p>
        </p:txBody>
      </p:sp>
      <p:sp>
        <p:nvSpPr>
          <p:cNvPr id="30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1EF482F-B4D2-4D4E-84BC-76EEC5784E1E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828800" y="1624013"/>
          <a:ext cx="4953000" cy="5233987"/>
        </p:xfrm>
        <a:graphic>
          <a:graphicData uri="http://schemas.openxmlformats.org/presentationml/2006/ole">
            <p:oleObj spid="_x0000_s20482" name="Visio" r:id="rId3" imgW="2148535" imgH="2695651" progId="Visio.Drawing.6">
              <p:embed/>
            </p:oleObj>
          </a:graphicData>
        </a:graphic>
      </p:graphicFrame>
      <p:pic>
        <p:nvPicPr>
          <p:cNvPr id="6" name="Picture 21" descr="C:\My Documents\Clipart\Bull_-_Cartoon_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5938" y="4495800"/>
            <a:ext cx="1211262" cy="116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2" descr="C:\My Documents\Clipart\dog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53000" y="4343400"/>
            <a:ext cx="11017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9" descr="C:\Q_mark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2362200"/>
            <a:ext cx="10525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Object 3"/>
          <p:cNvGraphicFramePr>
            <a:graphicFrameLocks/>
          </p:cNvGraphicFramePr>
          <p:nvPr/>
        </p:nvGraphicFramePr>
        <p:xfrm>
          <a:off x="3124200" y="2362200"/>
          <a:ext cx="990600" cy="990600"/>
        </p:xfrm>
        <a:graphic>
          <a:graphicData uri="http://schemas.openxmlformats.org/presentationml/2006/ole">
            <p:oleObj spid="_x0000_s20483" name="Clip" r:id="rId7" imgW="3214440" imgH="3468600" progId="MS_ClipArt_Gallery.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57200"/>
            <a:ext cx="8305800" cy="838200"/>
          </a:xfrm>
        </p:spPr>
        <p:txBody>
          <a:bodyPr/>
          <a:lstStyle/>
          <a:p>
            <a:pPr>
              <a:defRPr/>
            </a:pPr>
            <a:r>
              <a:rPr lang="id-ID" sz="4000" dirty="0" smtClean="0"/>
              <a:t>BCG GROWTH SHARE MATRIX</a:t>
            </a:r>
            <a:endParaRPr lang="id-ID" sz="4000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50B6FB-E875-4824-9943-C0EA5B03AD66}" type="slidenum">
              <a:rPr lang="en-US" smtClean="0"/>
              <a:pPr/>
              <a:t>15</a:t>
            </a:fld>
            <a:endParaRPr lang="en-US" smtClean="0"/>
          </a:p>
        </p:txBody>
      </p:sp>
      <p:pic>
        <p:nvPicPr>
          <p:cNvPr id="26628" name="Picture 8" descr="boo36735_02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524000"/>
            <a:ext cx="8153400" cy="51085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 smtClean="0"/>
              <a:t>GE BUSINESS SCREEN</a:t>
            </a:r>
            <a:endParaRPr lang="id-ID" dirty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56A7E8A-3163-40B2-81E2-474CBE671B92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1752600"/>
          <a:ext cx="5029200" cy="4826000"/>
        </p:xfrm>
        <a:graphic>
          <a:graphicData uri="http://schemas.openxmlformats.org/presentationml/2006/ole">
            <p:oleObj spid="_x0000_s21506" name="Visio" r:id="rId3" imgW="3407054" imgH="3279343" progId="Visio.Drawing.6">
              <p:embed/>
            </p:oleObj>
          </a:graphicData>
        </a:graphic>
      </p:graphicFrame>
      <p:pic>
        <p:nvPicPr>
          <p:cNvPr id="4101" name="Picture 94" descr="ge_mckinsey_matrix_large"/>
          <p:cNvPicPr>
            <a:picLocks noChangeAspect="1" noChangeArrowheads="1"/>
          </p:cNvPicPr>
          <p:nvPr>
            <p:ph sz="half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5029200" y="1752600"/>
            <a:ext cx="4114800" cy="4495800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id-ID" dirty="0" smtClean="0"/>
              <a:t>Parenting Matrix</a:t>
            </a:r>
            <a:endParaRPr lang="id-ID" dirty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695FCD-4F3F-4AA6-A036-2411344D38CB}" type="slidenum">
              <a:rPr lang="en-US" smtClean="0"/>
              <a:pPr/>
              <a:t>17</a:t>
            </a:fld>
            <a:endParaRPr lang="en-US" smtClean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609600" y="1371600"/>
          <a:ext cx="6584950" cy="5486400"/>
        </p:xfrm>
        <a:graphic>
          <a:graphicData uri="http://schemas.openxmlformats.org/presentationml/2006/ole">
            <p:oleObj spid="_x0000_s22530" name="Visio" r:id="rId3" imgW="3922776" imgH="3136392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 descr="http://t1.gstatic.com/images?q=tbn:ANd9GcRUIkLciRPipsFoUBOrr9cbLlI2qpqiNrvlJWTZrWfOzt7qBlUUq5GHLt8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46465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28600" y="457200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id-ID" smtClean="0"/>
              <a:t>Referensi</a:t>
            </a:r>
            <a:endParaRPr lang="id-ID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id-ID" smtClean="0"/>
              <a:t>T.L. Wheelen and J.W. Hunger, Strategic Management and Business Policy, 12th Ed., Pearson Education Ltd., 2010.</a:t>
            </a: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xmlns="" val="165092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 descr="http://www.izone.hk/forums/bbs/attachments/forumid_26/Strategic%20Management%20Model_U6gpWNVS8pN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7772400" cy="914400"/>
          </a:xfrm>
        </p:spPr>
        <p:txBody>
          <a:bodyPr/>
          <a:lstStyle/>
          <a:p>
            <a:pPr>
              <a:defRPr/>
            </a:pPr>
            <a:r>
              <a:rPr lang="id-ID" sz="4400" dirty="0" smtClean="0"/>
              <a:t>STRATEGY RELATIONSHIP</a:t>
            </a:r>
            <a:endParaRPr lang="id-ID" sz="4400" dirty="0"/>
          </a:p>
        </p:txBody>
      </p:sp>
      <p:sp>
        <p:nvSpPr>
          <p:cNvPr id="1229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290B2CE-6BC6-4173-BE41-C52A6DEF4E51}" type="slidenum">
              <a:rPr lang="en-US" smtClean="0"/>
              <a:pPr/>
              <a:t>4</a:t>
            </a:fld>
            <a:endParaRPr lang="en-US" smtClean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 cstate="print"/>
          <a:srcRect t="11275"/>
          <a:stretch>
            <a:fillRect/>
          </a:stretch>
        </p:blipFill>
        <p:spPr bwMode="auto">
          <a:xfrm>
            <a:off x="1600199" y="1371600"/>
            <a:ext cx="6404489" cy="518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CORPORATE DIRECTIONAL STRATEGY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90600" y="1397000"/>
          <a:ext cx="7467600" cy="37997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9200"/>
                <a:gridCol w="2489200"/>
                <a:gridCol w="2489200"/>
              </a:tblGrid>
              <a:tr h="119380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>
                          <a:latin typeface="Algerian" pitchFamily="82" charset="0"/>
                        </a:rPr>
                        <a:t>GROWTH</a:t>
                      </a:r>
                      <a:endParaRPr lang="id-ID" sz="2400" dirty="0">
                        <a:latin typeface="Algerian" pitchFamily="8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>
                          <a:latin typeface="Algerian" pitchFamily="82" charset="0"/>
                        </a:rPr>
                        <a:t>STABILITY</a:t>
                      </a:r>
                      <a:endParaRPr lang="id-ID" sz="2400" dirty="0">
                        <a:latin typeface="Algerian" pitchFamily="8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>
                          <a:latin typeface="Algerian" pitchFamily="82" charset="0"/>
                        </a:rPr>
                        <a:t>RETRENCHMENT</a:t>
                      </a:r>
                      <a:endParaRPr lang="id-ID" sz="2400" dirty="0">
                        <a:latin typeface="Algerian" pitchFamily="82" charset="0"/>
                      </a:endParaRPr>
                    </a:p>
                  </a:txBody>
                  <a:tcPr/>
                </a:tc>
              </a:tr>
              <a:tr h="2605905">
                <a:tc>
                  <a:txBody>
                    <a:bodyPr/>
                    <a:lstStyle/>
                    <a:p>
                      <a:r>
                        <a:rPr lang="id-ID" dirty="0" smtClean="0"/>
                        <a:t>Concentration</a:t>
                      </a:r>
                    </a:p>
                    <a:p>
                      <a:r>
                        <a:rPr lang="id-ID" dirty="0" smtClean="0"/>
                        <a:t>    Vertical Growth</a:t>
                      </a:r>
                    </a:p>
                    <a:p>
                      <a:r>
                        <a:rPr lang="id-ID" dirty="0" smtClean="0"/>
                        <a:t>    Horizontal Growth</a:t>
                      </a:r>
                    </a:p>
                    <a:p>
                      <a:endParaRPr lang="id-ID" dirty="0" smtClean="0"/>
                    </a:p>
                    <a:p>
                      <a:r>
                        <a:rPr lang="id-ID" dirty="0" smtClean="0"/>
                        <a:t>Diversification</a:t>
                      </a:r>
                    </a:p>
                    <a:p>
                      <a:r>
                        <a:rPr lang="id-ID" dirty="0" smtClean="0"/>
                        <a:t>    Concentric </a:t>
                      </a:r>
                    </a:p>
                    <a:p>
                      <a:r>
                        <a:rPr lang="id-ID" dirty="0" smtClean="0"/>
                        <a:t>    Conglomerate</a:t>
                      </a:r>
                    </a:p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Pause/Proceed with Caution</a:t>
                      </a:r>
                    </a:p>
                    <a:p>
                      <a:endParaRPr lang="id-ID" dirty="0" smtClean="0"/>
                    </a:p>
                    <a:p>
                      <a:r>
                        <a:rPr lang="id-ID" dirty="0" smtClean="0"/>
                        <a:t>No </a:t>
                      </a:r>
                      <a:r>
                        <a:rPr lang="id-ID" baseline="0" dirty="0" smtClean="0"/>
                        <a:t> Change</a:t>
                      </a:r>
                    </a:p>
                    <a:p>
                      <a:endParaRPr lang="id-ID" baseline="0" dirty="0" smtClean="0"/>
                    </a:p>
                    <a:p>
                      <a:r>
                        <a:rPr lang="id-ID" baseline="0" dirty="0" smtClean="0"/>
                        <a:t>Profit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Turnaround</a:t>
                      </a:r>
                    </a:p>
                    <a:p>
                      <a:endParaRPr lang="id-ID" dirty="0" smtClean="0"/>
                    </a:p>
                    <a:p>
                      <a:r>
                        <a:rPr lang="id-ID" dirty="0" smtClean="0"/>
                        <a:t>Captive</a:t>
                      </a:r>
                      <a:r>
                        <a:rPr lang="id-ID" baseline="0" dirty="0" smtClean="0"/>
                        <a:t> Company</a:t>
                      </a:r>
                    </a:p>
                    <a:p>
                      <a:endParaRPr lang="id-ID" baseline="0" dirty="0" smtClean="0"/>
                    </a:p>
                    <a:p>
                      <a:r>
                        <a:rPr lang="id-ID" baseline="0" dirty="0" smtClean="0"/>
                        <a:t>Sell-Out/Divestment</a:t>
                      </a:r>
                    </a:p>
                    <a:p>
                      <a:endParaRPr lang="id-ID" baseline="0" dirty="0" smtClean="0"/>
                    </a:p>
                    <a:p>
                      <a:r>
                        <a:rPr lang="id-ID" baseline="0" dirty="0" smtClean="0"/>
                        <a:t>Bankruptcy/Liquidation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VERTICAL GROWT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Can be achieved by taking over a function previously provided by a supplier or by distributor.</a:t>
            </a:r>
            <a:endParaRPr lang="id-ID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143000"/>
          </a:xfrm>
        </p:spPr>
        <p:txBody>
          <a:bodyPr>
            <a:normAutofit/>
          </a:bodyPr>
          <a:lstStyle/>
          <a:p>
            <a:r>
              <a:rPr lang="id-ID" sz="3200" dirty="0" smtClean="0"/>
              <a:t>STRATEGIES FOR VERTICAL INTEGRATION</a:t>
            </a:r>
            <a:endParaRPr lang="id-ID" sz="32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47800" y="2590800"/>
          <a:ext cx="60960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Full</a:t>
                      </a:r>
                      <a:r>
                        <a:rPr lang="id-ID" baseline="0" dirty="0" smtClean="0"/>
                        <a:t> Integratio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Taper Integratio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Quasi  Integratio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Long-Term Contract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ORIZONTAL GROWT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chieve by expanding its operations into other geographic location and/or by increasing the range  of products and services offered to current market.</a:t>
            </a:r>
            <a:endParaRPr lang="id-ID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INTERNATIONAL ENTRY OPTION FOR HORIZONTAL GROWTH</a:t>
            </a:r>
            <a:endParaRPr lang="id-ID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id-ID" dirty="0" smtClean="0"/>
              <a:t>Exporting</a:t>
            </a:r>
          </a:p>
          <a:p>
            <a:r>
              <a:rPr lang="id-ID" dirty="0" smtClean="0"/>
              <a:t>Licensing</a:t>
            </a:r>
          </a:p>
          <a:p>
            <a:r>
              <a:rPr lang="id-ID" dirty="0" smtClean="0"/>
              <a:t>Franchising</a:t>
            </a:r>
          </a:p>
          <a:p>
            <a:r>
              <a:rPr lang="id-ID" dirty="0" smtClean="0"/>
              <a:t>Joint Ventures</a:t>
            </a:r>
          </a:p>
          <a:p>
            <a:r>
              <a:rPr lang="id-ID" dirty="0" smtClean="0"/>
              <a:t>Acquisition</a:t>
            </a:r>
          </a:p>
          <a:p>
            <a:r>
              <a:rPr lang="id-ID" dirty="0" smtClean="0"/>
              <a:t>Green-Field Development</a:t>
            </a:r>
          </a:p>
          <a:p>
            <a:r>
              <a:rPr lang="id-ID" dirty="0" smtClean="0"/>
              <a:t>Production Sharing</a:t>
            </a:r>
          </a:p>
          <a:p>
            <a:r>
              <a:rPr lang="id-ID" dirty="0" smtClean="0"/>
              <a:t>Turnkey Operation</a:t>
            </a:r>
          </a:p>
          <a:p>
            <a:r>
              <a:rPr lang="id-ID" dirty="0" smtClean="0"/>
              <a:t>Management Contract</a:t>
            </a:r>
            <a:endParaRPr lang="id-ID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8</TotalTime>
  <Words>188</Words>
  <Application>Microsoft Office PowerPoint</Application>
  <PresentationFormat>On-screen Show (4:3)</PresentationFormat>
  <Paragraphs>70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Office Theme</vt:lpstr>
      <vt:lpstr>Visio</vt:lpstr>
      <vt:lpstr>Microsoft Clip Gallery</vt:lpstr>
      <vt:lpstr>Slide 1</vt:lpstr>
      <vt:lpstr>Slide 2</vt:lpstr>
      <vt:lpstr>Slide 3</vt:lpstr>
      <vt:lpstr>STRATEGY RELATIONSHIP</vt:lpstr>
      <vt:lpstr>CORPORATE DIRECTIONAL STRATEGY</vt:lpstr>
      <vt:lpstr>VERTICAL GROWTH</vt:lpstr>
      <vt:lpstr>STRATEGIES FOR VERTICAL INTEGRATION</vt:lpstr>
      <vt:lpstr>HORIZONTAL GROWTH</vt:lpstr>
      <vt:lpstr>INTERNATIONAL ENTRY OPTION FOR HORIZONTAL GROWTH</vt:lpstr>
      <vt:lpstr>STABILITY STRATEGY</vt:lpstr>
      <vt:lpstr>RETREACHMENT STRATEGIES</vt:lpstr>
      <vt:lpstr>DIRECTIONAL STRATEGY</vt:lpstr>
      <vt:lpstr>PORTFOLIO ANALYSIS</vt:lpstr>
      <vt:lpstr>BCG GROWTH SHARE MATRIX</vt:lpstr>
      <vt:lpstr>BCG GROWTH SHARE MATRIX</vt:lpstr>
      <vt:lpstr>GE BUSINESS SCREEN</vt:lpstr>
      <vt:lpstr>Parenting Matrix</vt:lpstr>
      <vt:lpstr>Slide 18</vt:lpstr>
    </vt:vector>
  </TitlesOfParts>
  <Company>Universitas Komputer Indones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niversitas Komputer Indonesia</dc:creator>
  <cp:lastModifiedBy>Herman</cp:lastModifiedBy>
  <cp:revision>54</cp:revision>
  <dcterms:created xsi:type="dcterms:W3CDTF">2011-12-09T22:59:41Z</dcterms:created>
  <dcterms:modified xsi:type="dcterms:W3CDTF">2012-01-12T23:23:26Z</dcterms:modified>
</cp:coreProperties>
</file>